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819D0" w:rsidRPr="004928F7" w:rsidRDefault="008819D0" w:rsidP="00B70299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677"/>
        <w:gridCol w:w="1326"/>
        <w:gridCol w:w="1016"/>
        <w:gridCol w:w="1296"/>
      </w:tblGrid>
      <w:tr w:rsidR="008819D0" w:rsidRPr="004928F7" w:rsidTr="007636A3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士班獨招考試作業"/>
        <w:tc>
          <w:tcPr>
            <w:tcW w:w="24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招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157"/>
            <w:bookmarkStart w:id="2" w:name="_Toc99130168"/>
            <w:bookmarkStart w:id="3" w:name="_Toc161926518"/>
            <w:r w:rsidRPr="004928F7">
              <w:rPr>
                <w:rStyle w:val="a3"/>
                <w:rFonts w:cs="Times New Roman" w:hint="eastAsia"/>
              </w:rPr>
              <w:t>1230-003-2</w:t>
            </w:r>
            <w:bookmarkStart w:id="4" w:name="學士班招生考試作業大學考試入學分發"/>
            <w:r w:rsidRPr="004928F7">
              <w:rPr>
                <w:rStyle w:val="a3"/>
                <w:rFonts w:cs="Times New Roman" w:hint="eastAsia"/>
              </w:rPr>
              <w:t>學士班招生考試作業-大學分發入學</w:t>
            </w:r>
            <w:bookmarkEnd w:id="0"/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7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8819D0" w:rsidRPr="004928F7" w:rsidTr="007636A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819D0" w:rsidRPr="004928F7" w:rsidTr="007636A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新訂。</w:t>
            </w:r>
          </w:p>
          <w:p w:rsidR="008819D0" w:rsidRPr="004928F7" w:rsidRDefault="008819D0" w:rsidP="007636A3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依104學年度內部控制制度推動小組第三次會議建議新增，原「學士班招生考試作業」新增分項並修改文字內容。</w:t>
            </w:r>
          </w:p>
        </w:tc>
        <w:tc>
          <w:tcPr>
            <w:tcW w:w="7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4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819D0" w:rsidRPr="004928F7" w:rsidRDefault="008819D0" w:rsidP="007636A3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8819D0" w:rsidRPr="004928F7" w:rsidTr="007636A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據105.09.14本校內部控制制度推動小組105學年度第1次會議決議辦理內控項目確認作業。</w:t>
            </w:r>
          </w:p>
          <w:p w:rsidR="008819D0" w:rsidRPr="004928F7" w:rsidRDefault="008819D0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8819D0" w:rsidRPr="004928F7" w:rsidRDefault="008819D0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學士班招生考試作業-大學考試入學分發流程圖變更。</w:t>
            </w:r>
          </w:p>
          <w:p w:rsidR="008819D0" w:rsidRPr="004928F7" w:rsidRDefault="008819D0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2.2.、2.2.2.-2.2.6.。</w:t>
            </w:r>
          </w:p>
          <w:p w:rsidR="008819D0" w:rsidRPr="004928F7" w:rsidRDefault="008819D0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控制重點新增3.2.。</w:t>
            </w:r>
          </w:p>
          <w:p w:rsidR="008819D0" w:rsidRPr="004928F7" w:rsidRDefault="008819D0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使用表單新增4.2.。</w:t>
            </w:r>
          </w:p>
        </w:tc>
        <w:tc>
          <w:tcPr>
            <w:tcW w:w="7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5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819D0" w:rsidRPr="004928F7" w:rsidRDefault="008819D0" w:rsidP="007636A3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8819D0" w:rsidRPr="004928F7" w:rsidTr="007636A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8819D0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</w:t>
            </w:r>
            <w:r w:rsidRPr="004928F7">
              <w:rPr>
                <w:rFonts w:ascii="標楷體" w:eastAsia="標楷體" w:hAnsi="標楷體"/>
              </w:rPr>
              <w:t>111學年度起大學多元入學新制調整，「</w:t>
            </w:r>
            <w:r w:rsidRPr="004928F7">
              <w:rPr>
                <w:rFonts w:ascii="標楷體" w:eastAsia="標楷體" w:hAnsi="標楷體" w:hint="eastAsia"/>
              </w:rPr>
              <w:t>大學考試入學分發</w:t>
            </w:r>
            <w:r w:rsidRPr="004928F7">
              <w:rPr>
                <w:rFonts w:ascii="標楷體" w:eastAsia="標楷體" w:hAnsi="標楷體"/>
              </w:rPr>
              <w:t>」改為「</w:t>
            </w:r>
            <w:r w:rsidRPr="004928F7">
              <w:rPr>
                <w:rFonts w:ascii="標楷體" w:eastAsia="標楷體" w:hAnsi="標楷體" w:hint="eastAsia"/>
              </w:rPr>
              <w:t>大學分發</w:t>
            </w:r>
            <w:r w:rsidRPr="004928F7">
              <w:rPr>
                <w:rFonts w:ascii="標楷體" w:eastAsia="標楷體" w:hAnsi="標楷體"/>
              </w:rPr>
              <w:t>入學」，</w:t>
            </w:r>
            <w:r w:rsidRPr="004928F7">
              <w:rPr>
                <w:rFonts w:ascii="標楷體" w:eastAsia="標楷體" w:hAnsi="標楷體" w:hint="eastAsia"/>
              </w:rPr>
              <w:t>故修改文字內容。</w:t>
            </w:r>
          </w:p>
          <w:p w:rsidR="008819D0" w:rsidRPr="004928F7" w:rsidRDefault="008819D0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8819D0" w:rsidRPr="004928F7" w:rsidRDefault="008819D0" w:rsidP="007636A3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內控文件名稱「學士班招生考試作業-大學考試入學分發」修改為「學士班招生考試作業-</w:t>
            </w:r>
            <w:r w:rsidRPr="004928F7">
              <w:rPr>
                <w:rFonts w:ascii="標楷體" w:eastAsia="標楷體" w:hAnsi="標楷體" w:hint="eastAsia"/>
              </w:rPr>
              <w:t>大學分發</w:t>
            </w:r>
            <w:r w:rsidRPr="004928F7">
              <w:rPr>
                <w:rFonts w:ascii="標楷體" w:eastAsia="標楷體" w:hAnsi="標楷體"/>
              </w:rPr>
              <w:t>入學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」。</w:t>
            </w:r>
          </w:p>
          <w:p w:rsidR="008819D0" w:rsidRPr="004928F7" w:rsidRDefault="008819D0" w:rsidP="007636A3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學士班招生考試作業流程圖內容修正文字內容。</w:t>
            </w:r>
          </w:p>
          <w:p w:rsidR="008819D0" w:rsidRPr="004928F7" w:rsidRDefault="008819D0" w:rsidP="007636A3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作業程序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2.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-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2.2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8819D0" w:rsidRPr="004928F7" w:rsidRDefault="008819D0" w:rsidP="007636A3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控制重點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3.2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8819D0" w:rsidRPr="004928F7" w:rsidRDefault="008819D0" w:rsidP="007636A3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5）使用表單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4</w:t>
            </w:r>
            <w:r w:rsidRPr="004928F7">
              <w:rPr>
                <w:rFonts w:ascii="標楷體" w:eastAsia="標楷體" w:hAnsi="標楷體"/>
                <w:szCs w:val="24"/>
              </w:rPr>
              <w:t>.1.-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4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8819D0" w:rsidRPr="004928F7" w:rsidRDefault="008819D0" w:rsidP="007636A3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6）依據及相關文件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5</w:t>
            </w:r>
            <w:r w:rsidRPr="004928F7">
              <w:rPr>
                <w:rFonts w:ascii="標楷體" w:eastAsia="標楷體" w:hAnsi="標楷體"/>
                <w:szCs w:val="24"/>
              </w:rPr>
              <w:t>.2.-</w:t>
            </w:r>
            <w:r w:rsidRPr="004928F7">
              <w:rPr>
                <w:rFonts w:ascii="標楷體" w:eastAsia="標楷體" w:hAnsi="標楷體" w:hint="eastAsia"/>
                <w:szCs w:val="24"/>
              </w:rPr>
              <w:t>5</w:t>
            </w:r>
            <w:r w:rsidRPr="004928F7">
              <w:rPr>
                <w:rFonts w:ascii="標楷體" w:eastAsia="標楷體" w:hAnsi="標楷體"/>
                <w:szCs w:val="24"/>
              </w:rPr>
              <w:t>.3</w:t>
            </w:r>
            <w:r w:rsidRPr="004928F7">
              <w:rPr>
                <w:rFonts w:ascii="標楷體" w:eastAsia="標楷體" w:hAnsi="標楷體" w:hint="eastAsia"/>
                <w:szCs w:val="24"/>
              </w:rPr>
              <w:t>。</w:t>
            </w:r>
          </w:p>
        </w:tc>
        <w:tc>
          <w:tcPr>
            <w:tcW w:w="7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11.1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19D0" w:rsidRPr="004928F7" w:rsidRDefault="008819D0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:rsidR="008819D0" w:rsidRPr="004928F7" w:rsidRDefault="008819D0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:rsidR="008819D0" w:rsidRPr="004928F7" w:rsidRDefault="008819D0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4928F7">
          <w:rPr>
            <w:rStyle w:val="a3"/>
            <w:rFonts w:hint="eastAsia"/>
            <w:sz w:val="16"/>
            <w:szCs w:val="16"/>
          </w:rPr>
          <w:t>招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819D0" w:rsidRPr="004928F7" w:rsidRDefault="008819D0" w:rsidP="00DE1439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964470" wp14:editId="65CC6D3A">
                <wp:simplePos x="0" y="0"/>
                <wp:positionH relativeFrom="column">
                  <wp:posOffset>427101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819D0" w:rsidRPr="0018405A" w:rsidRDefault="008819D0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:rsidR="008819D0" w:rsidRPr="0018405A" w:rsidRDefault="008819D0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E96447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36.3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" fillcolor="white [3201]" stroked="f" strokeweight="1pt">
                <v:textbox>
                  <w:txbxContent>
                    <w:p w:rsidR="008819D0" w:rsidRPr="0018405A" w:rsidRDefault="008819D0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:rsidR="008819D0" w:rsidRPr="0018405A" w:rsidRDefault="008819D0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4928F7">
          <w:rPr>
            <w:rStyle w:val="a3"/>
            <w:rFonts w:hint="eastAsia"/>
            <w:sz w:val="16"/>
            <w:szCs w:val="16"/>
          </w:rPr>
          <w:t>招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709"/>
        <w:gridCol w:w="1277"/>
        <w:gridCol w:w="1258"/>
        <w:gridCol w:w="990"/>
      </w:tblGrid>
      <w:tr w:rsidR="008819D0" w:rsidRPr="004928F7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819D0" w:rsidRPr="004928F7" w:rsidTr="007636A3"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5" w:type="pct"/>
            <w:tcBorders>
              <w:left w:val="single" w:sz="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819D0" w:rsidRPr="004928F7" w:rsidTr="007636A3">
        <w:trPr>
          <w:trHeight w:val="663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大學分發入學</w:t>
            </w:r>
          </w:p>
        </w:tc>
        <w:tc>
          <w:tcPr>
            <w:tcW w:w="87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230-003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</w:t>
            </w:r>
            <w:r w:rsidRPr="004928F7">
              <w:rPr>
                <w:rFonts w:ascii="標楷體" w:eastAsia="標楷體" w:hAnsi="標楷體"/>
                <w:sz w:val="20"/>
              </w:rPr>
              <w:t>3/</w:t>
            </w:r>
          </w:p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11</w:t>
            </w:r>
            <w:r w:rsidRPr="004928F7">
              <w:rPr>
                <w:rFonts w:ascii="標楷體" w:eastAsia="標楷體" w:hAnsi="標楷體" w:hint="eastAsia"/>
                <w:sz w:val="20"/>
              </w:rPr>
              <w:t>.0</w:t>
            </w:r>
            <w:r w:rsidRPr="004928F7">
              <w:rPr>
                <w:rFonts w:ascii="標楷體" w:eastAsia="標楷體" w:hAnsi="標楷體"/>
                <w:sz w:val="20"/>
              </w:rPr>
              <w:t>1</w:t>
            </w:r>
            <w:r w:rsidRPr="004928F7">
              <w:rPr>
                <w:rFonts w:ascii="標楷體" w:eastAsia="標楷體" w:hAnsi="標楷體" w:hint="eastAsia"/>
                <w:sz w:val="20"/>
              </w:rPr>
              <w:t>.19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819D0" w:rsidRPr="004928F7" w:rsidRDefault="008819D0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8819D0" w:rsidRPr="004928F7" w:rsidRDefault="008819D0" w:rsidP="00022A72">
      <w:pPr>
        <w:ind w:leftChars="-59" w:hangingChars="59" w:hanging="142"/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605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553.5pt" o:ole="">
            <v:imagedata r:id="rId5" o:title=""/>
          </v:shape>
          <o:OLEObject Type="Embed" ProgID="Visio.Drawing.11" ShapeID="_x0000_i1025" DrawAspect="Content" ObjectID="_1773573517" r:id="rId6"/>
        </w:object>
      </w:r>
      <w:r w:rsidRPr="004928F7">
        <w:rPr>
          <w:rFonts w:ascii="標楷體" w:eastAsia="標楷體" w:hAnsi="標楷體"/>
        </w:rPr>
        <w:t xml:space="preserve"> </w:t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566"/>
        <w:gridCol w:w="1418"/>
        <w:gridCol w:w="1258"/>
        <w:gridCol w:w="992"/>
      </w:tblGrid>
      <w:tr w:rsidR="008819D0" w:rsidRPr="004928F7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819D0" w:rsidRPr="004928F7" w:rsidTr="00875F0E">
        <w:trPr>
          <w:trHeight w:val="113"/>
        </w:trPr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819D0" w:rsidRPr="004928F7" w:rsidTr="00875F0E">
        <w:trPr>
          <w:trHeight w:val="91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大學分發入學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230-003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</w:t>
            </w:r>
            <w:r w:rsidRPr="004928F7">
              <w:rPr>
                <w:rFonts w:ascii="標楷體" w:eastAsia="標楷體" w:hAnsi="標楷體"/>
                <w:sz w:val="20"/>
              </w:rPr>
              <w:t>3/</w:t>
            </w:r>
          </w:p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11</w:t>
            </w:r>
            <w:r w:rsidRPr="004928F7">
              <w:rPr>
                <w:rFonts w:ascii="標楷體" w:eastAsia="標楷體" w:hAnsi="標楷體" w:hint="eastAsia"/>
                <w:sz w:val="20"/>
              </w:rPr>
              <w:t>.0</w:t>
            </w:r>
            <w:r w:rsidRPr="004928F7">
              <w:rPr>
                <w:rFonts w:ascii="標楷體" w:eastAsia="標楷體" w:hAnsi="標楷體"/>
                <w:sz w:val="20"/>
              </w:rPr>
              <w:t>1</w:t>
            </w:r>
            <w:r w:rsidRPr="004928F7">
              <w:rPr>
                <w:rFonts w:ascii="標楷體" w:eastAsia="標楷體" w:hAnsi="標楷體" w:hint="eastAsia"/>
                <w:sz w:val="20"/>
              </w:rPr>
              <w:t>.19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8819D0" w:rsidRPr="004928F7" w:rsidRDefault="008819D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819D0" w:rsidRPr="004928F7" w:rsidRDefault="008819D0" w:rsidP="00F5647F">
      <w:pPr>
        <w:jc w:val="right"/>
        <w:rPr>
          <w:rFonts w:ascii="標楷體" w:eastAsia="標楷體" w:hAnsi="標楷體" w:cs="Arial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4928F7">
          <w:rPr>
            <w:rStyle w:val="a3"/>
            <w:rFonts w:hint="eastAsia"/>
            <w:sz w:val="16"/>
            <w:szCs w:val="16"/>
          </w:rPr>
          <w:t>招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819D0" w:rsidRPr="004928F7" w:rsidRDefault="008819D0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</w:t>
      </w:r>
      <w:r w:rsidRPr="004928F7">
        <w:rPr>
          <w:rFonts w:ascii="標楷體" w:eastAsia="標楷體" w:hAnsi="標楷體"/>
          <w:b/>
        </w:rPr>
        <w:t>作業程序：</w:t>
      </w:r>
    </w:p>
    <w:p w:rsidR="008819D0" w:rsidRPr="004928F7" w:rsidRDefault="008819D0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大學招生委員會聯合會大學考試入學分發委員會（以下簡稱考分會）校系分則調查作業：</w:t>
      </w:r>
    </w:p>
    <w:p w:rsidR="008819D0" w:rsidRPr="004928F7" w:rsidRDefault="008819D0" w:rsidP="007636A3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1.考分會函告各大學辦理大學分發入學校系分則調查作業。</w:t>
      </w:r>
    </w:p>
    <w:p w:rsidR="008819D0" w:rsidRPr="004928F7" w:rsidRDefault="008819D0" w:rsidP="007636A3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2.招生事務處辦理各招生學系大學分發入學校系分則填報說明會。</w:t>
      </w:r>
    </w:p>
    <w:p w:rsidR="008819D0" w:rsidRPr="004928F7" w:rsidRDefault="008819D0" w:rsidP="007636A3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3.各招生學系填報大學分發入學校系分則調查表。</w:t>
      </w:r>
    </w:p>
    <w:p w:rsidR="008819D0" w:rsidRPr="004928F7" w:rsidRDefault="008819D0" w:rsidP="007636A3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4.招生事務處彙整各招生學系校系分則，經招生委員會審議通過後，分別登錄至考分會大學分發入學校系分則填報系統。</w:t>
      </w:r>
    </w:p>
    <w:p w:rsidR="008819D0" w:rsidRPr="004928F7" w:rsidRDefault="008819D0" w:rsidP="007636A3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 w:hint="eastAsia"/>
          <w:szCs w:val="24"/>
        </w:rPr>
        <w:t>2.1.5.考分會彙整各大學校系分則後，公告「大學分發入學招生簡章」。</w:t>
      </w:r>
    </w:p>
    <w:p w:rsidR="008819D0" w:rsidRPr="004928F7" w:rsidRDefault="008819D0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</w:rPr>
        <w:t>2.2.</w:t>
      </w:r>
      <w:r w:rsidRPr="004928F7">
        <w:rPr>
          <w:rFonts w:ascii="標楷體" w:eastAsia="標楷體" w:hAnsi="標楷體" w:cs="Times New Roman" w:hint="eastAsia"/>
          <w:szCs w:val="24"/>
        </w:rPr>
        <w:t>大學分發入學：</w:t>
      </w:r>
    </w:p>
    <w:p w:rsidR="008819D0" w:rsidRPr="004928F7" w:rsidRDefault="008819D0" w:rsidP="007636A3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考生參加大學考試入學中心辦理之「學科能力測驗」及「分科測驗」。</w:t>
      </w:r>
    </w:p>
    <w:p w:rsidR="008819D0" w:rsidRPr="004928F7" w:rsidRDefault="008819D0" w:rsidP="007636A3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填報「大學分發入學回流名額調查表」，調查本校各招生管道（含大學繁星推薦入學、大學申請入學、四技二專甄選入學及運動績優學生單獨招生）之「回流後招生總名額」。</w:t>
      </w:r>
    </w:p>
    <w:p w:rsidR="008819D0" w:rsidRPr="004928F7" w:rsidRDefault="008819D0" w:rsidP="007636A3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3.考分會調查及彙整各校大學分發入學回流名額後，於7月中旬公布招生名額（含回流名額）。</w:t>
      </w:r>
    </w:p>
    <w:p w:rsidR="008819D0" w:rsidRPr="004928F7" w:rsidRDefault="008819D0" w:rsidP="007636A3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4.考生向考分會登記分發志願。</w:t>
      </w:r>
    </w:p>
    <w:p w:rsidR="008819D0" w:rsidRPr="004928F7" w:rsidRDefault="008819D0" w:rsidP="007636A3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5.考分會於8月上旬公告分發榜單，並提供本校下載錄取生資料。</w:t>
      </w:r>
    </w:p>
    <w:p w:rsidR="008819D0" w:rsidRPr="004928F7" w:rsidRDefault="008819D0" w:rsidP="007636A3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 w:hint="eastAsia"/>
          <w:szCs w:val="24"/>
        </w:rPr>
        <w:t>2.2.6.招生事務處依據考分會榜單，公告錄取名單及寄發錄取通知書。</w:t>
      </w:r>
    </w:p>
    <w:p w:rsidR="008819D0" w:rsidRPr="004928F7" w:rsidRDefault="008819D0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</w:t>
      </w:r>
      <w:r w:rsidRPr="004928F7">
        <w:rPr>
          <w:rFonts w:ascii="標楷體" w:eastAsia="標楷體" w:hAnsi="標楷體"/>
          <w:b/>
        </w:rPr>
        <w:t>控制重點：</w:t>
      </w:r>
    </w:p>
    <w:p w:rsidR="008819D0" w:rsidRPr="004928F7" w:rsidRDefault="008819D0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錄取新生名單資料是否下載完整。</w:t>
      </w:r>
    </w:p>
    <w:p w:rsidR="008819D0" w:rsidRPr="004928F7" w:rsidRDefault="008819D0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大學分發入學回流名額調查表是否確認無誤。</w:t>
      </w:r>
    </w:p>
    <w:p w:rsidR="008819D0" w:rsidRPr="004928F7" w:rsidRDefault="008819D0" w:rsidP="007636A3">
      <w:pPr>
        <w:spacing w:before="100" w:beforeAutospacing="1"/>
        <w:jc w:val="both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4.</w:t>
      </w:r>
      <w:r w:rsidRPr="004928F7">
        <w:rPr>
          <w:rFonts w:ascii="標楷體" w:eastAsia="標楷體" w:hAnsi="標楷體" w:cs="Times New Roman"/>
          <w:b/>
          <w:bCs/>
          <w:szCs w:val="24"/>
        </w:rPr>
        <w:t>使用表單：</w:t>
      </w:r>
    </w:p>
    <w:p w:rsidR="008819D0" w:rsidRPr="004928F7" w:rsidRDefault="008819D0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1.大學</w:t>
      </w:r>
      <w:r w:rsidRPr="004928F7">
        <w:rPr>
          <w:rFonts w:ascii="標楷體" w:eastAsia="標楷體" w:hAnsi="標楷體" w:cs="Times New Roman" w:hint="eastAsia"/>
          <w:bCs/>
          <w:szCs w:val="24"/>
        </w:rPr>
        <w:t>分發入學校系分則調查表</w:t>
      </w:r>
      <w:r w:rsidRPr="004928F7">
        <w:rPr>
          <w:rFonts w:ascii="標楷體" w:eastAsia="標楷體" w:hAnsi="標楷體" w:cs="Times New Roman"/>
          <w:bCs/>
          <w:szCs w:val="24"/>
        </w:rPr>
        <w:t>。</w:t>
      </w:r>
    </w:p>
    <w:p w:rsidR="008819D0" w:rsidRPr="004928F7" w:rsidRDefault="008819D0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4.2.大學分發入</w:t>
      </w:r>
      <w:r w:rsidRPr="004928F7">
        <w:rPr>
          <w:rFonts w:ascii="標楷體" w:eastAsia="標楷體" w:hAnsi="標楷體" w:cs="Times New Roman" w:hint="eastAsia"/>
          <w:szCs w:val="24"/>
        </w:rPr>
        <w:t>學回流名額調查表。</w:t>
      </w:r>
    </w:p>
    <w:p w:rsidR="008819D0" w:rsidRPr="004928F7" w:rsidRDefault="008819D0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</w:t>
      </w:r>
      <w:r w:rsidRPr="004928F7">
        <w:rPr>
          <w:rFonts w:ascii="標楷體" w:eastAsia="標楷體" w:hAnsi="標楷體"/>
          <w:b/>
        </w:rPr>
        <w:t>依據及相關文件：</w:t>
      </w:r>
    </w:p>
    <w:p w:rsidR="008819D0" w:rsidRPr="004928F7" w:rsidRDefault="008819D0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入學大學同等學力認定標準。（教育部）</w:t>
      </w:r>
    </w:p>
    <w:p w:rsidR="008819D0" w:rsidRPr="004928F7" w:rsidRDefault="008819D0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大學分發入學招生規定。（大學招生委員會聯合會）</w:t>
      </w:r>
    </w:p>
    <w:p w:rsidR="008819D0" w:rsidRPr="004928F7" w:rsidRDefault="008819D0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大學分發入學招生簡章。（大學招生委員會聯合會大學考試入學分發委員會）</w:t>
      </w:r>
    </w:p>
    <w:p w:rsidR="008819D0" w:rsidRPr="004928F7" w:rsidRDefault="008819D0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4.佛光大學招生委員會設置辦法。</w:t>
      </w:r>
    </w:p>
    <w:p w:rsidR="008819D0" w:rsidRPr="004928F7" w:rsidRDefault="008819D0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8819D0" w:rsidRDefault="008819D0" w:rsidP="009346F6">
      <w:pPr>
        <w:sectPr w:rsidR="008819D0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F4042E" w:rsidRDefault="00F4042E"/>
    <w:sectPr w:rsidR="00F4042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F211D75"/>
    <w:multiLevelType w:val="hybridMultilevel"/>
    <w:tmpl w:val="CC44D9C6"/>
    <w:lvl w:ilvl="0" w:tplc="9AE4891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819D0"/>
    <w:rsid w:val="008819D0"/>
    <w:rsid w:val="00F404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819D0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819D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8819D0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8819D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819D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819D0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8819D0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8819D0"/>
  </w:style>
  <w:style w:type="character" w:customStyle="1" w:styleId="30">
    <w:name w:val="標題 3 字元"/>
    <w:basedOn w:val="a0"/>
    <w:link w:val="3"/>
    <w:uiPriority w:val="9"/>
    <w:semiHidden/>
    <w:rsid w:val="008819D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1</Words>
  <Characters>1494</Characters>
  <Application>Microsoft Office Word</Application>
  <DocSecurity>0</DocSecurity>
  <Lines>12</Lines>
  <Paragraphs>3</Paragraphs>
  <ScaleCrop>false</ScaleCrop>
  <Company/>
  <LinksUpToDate>false</LinksUpToDate>
  <CharactersWithSpaces>1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06:00Z</dcterms:created>
</cp:coreProperties>
</file>